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4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2" r:id="rId16"/>
    <p:sldId id="273" r:id="rId17"/>
    <p:sldId id="274" r:id="rId18"/>
    <p:sldId id="275" r:id="rId19"/>
    <p:sldId id="277" r:id="rId20"/>
    <p:sldId id="278" r:id="rId21"/>
    <p:sldId id="280" r:id="rId22"/>
    <p:sldId id="279" r:id="rId23"/>
    <p:sldId id="287" r:id="rId24"/>
    <p:sldId id="284" r:id="rId25"/>
    <p:sldId id="289" r:id="rId26"/>
    <p:sldId id="288" r:id="rId27"/>
    <p:sldId id="298" r:id="rId28"/>
    <p:sldId id="285" r:id="rId29"/>
    <p:sldId id="290" r:id="rId30"/>
    <p:sldId id="291" r:id="rId31"/>
    <p:sldId id="292" r:id="rId32"/>
    <p:sldId id="297" r:id="rId33"/>
    <p:sldId id="281" r:id="rId34"/>
    <p:sldId id="294" r:id="rId35"/>
    <p:sldId id="295" r:id="rId36"/>
    <p:sldId id="296" r:id="rId37"/>
    <p:sldId id="293" r:id="rId38"/>
    <p:sldId id="266" r:id="rId39"/>
    <p:sldId id="282" r:id="rId40"/>
    <p:sldId id="283" r:id="rId41"/>
    <p:sldId id="299" r:id="rId42"/>
    <p:sldId id="286" r:id="rId4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159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90914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1983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9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40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989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NUS ISS 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Business Architecture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</a:p>
          <a:p>
            <a:pPr eaLnBrk="1" hangingPunct="1"/>
            <a:r>
              <a:rPr lang="en-US" dirty="0" smtClean="0"/>
              <a:t>Business Architecture</a:t>
            </a:r>
          </a:p>
          <a:p>
            <a:pPr eaLnBrk="1" hangingPunct="1"/>
            <a:r>
              <a:rPr lang="en-US" dirty="0" smtClean="0"/>
              <a:t>Information Architecture</a:t>
            </a:r>
          </a:p>
          <a:p>
            <a:pPr eaLnBrk="1" hangingPunct="1"/>
            <a:r>
              <a:rPr lang="en-US" dirty="0" smtClean="0"/>
              <a:t>Application Architecture</a:t>
            </a:r>
          </a:p>
          <a:p>
            <a:pPr eaLnBrk="1" hangingPunct="1"/>
            <a:r>
              <a:rPr lang="en-US" dirty="0" smtClean="0"/>
              <a:t>Technology Architecture</a:t>
            </a:r>
          </a:p>
          <a:p>
            <a:pPr eaLnBrk="1" hangingPunct="1"/>
            <a:r>
              <a:rPr lang="en-US" dirty="0" smtClean="0"/>
              <a:t>Opportunity and Solution</a:t>
            </a:r>
          </a:p>
          <a:p>
            <a:pPr eaLnBrk="1" hangingPunct="1"/>
            <a:r>
              <a:rPr lang="en-US" dirty="0" smtClean="0"/>
              <a:t>Migration Plan</a:t>
            </a:r>
          </a:p>
          <a:p>
            <a:pPr eaLnBrk="1" hangingPunct="1"/>
            <a:r>
              <a:rPr lang="en-US" dirty="0" smtClean="0"/>
              <a:t>Governance</a:t>
            </a:r>
          </a:p>
          <a:p>
            <a:pPr eaLnBrk="1" hangingPunct="1"/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dirty="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3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pplication Architecture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dirty="0" smtClean="0"/>
              <a:t>Technical Architecture</a:t>
            </a:r>
          </a:p>
        </p:txBody>
      </p:sp>
    </p:spTree>
    <p:extLst>
      <p:ext uri="{BB962C8B-B14F-4D97-AF65-F5344CB8AC3E}">
        <p14:creationId xmlns:p14="http://schemas.microsoft.com/office/powerpoint/2010/main" val="860750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dirty="0" smtClean="0"/>
              <a:t>Technical Reference Model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416824" cy="459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altLang="zh-CN" dirty="0" smtClean="0"/>
              <a:t>Technical Principle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642857"/>
              </p:ext>
            </p:extLst>
          </p:nvPr>
        </p:nvGraphicFramePr>
        <p:xfrm>
          <a:off x="755576" y="1772816"/>
          <a:ext cx="7200800" cy="3816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022"/>
                <a:gridCol w="2138489"/>
                <a:gridCol w="3075289"/>
              </a:tblGrid>
              <a:tr h="33401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Model Na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 Principle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Internet/Intran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TTP,FTP,Email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2 Firewall Service</a:t>
                      </a:r>
                      <a:endParaRPr lang="zh-CN" sz="110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rton Security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Applications(VCMS,ST,SCBS,etc)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-Java programming 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Data Storage S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 Database grou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82750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ESB,IE,MessageBus,Web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formation from across all the regional units, customers and port operators should be integrate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 err="1">
                          <a:effectLst/>
                        </a:rPr>
                        <a:t>Json</a:t>
                      </a:r>
                      <a:r>
                        <a:rPr lang="en-GB" sz="1100" dirty="0">
                          <a:effectLst/>
                        </a:rPr>
                        <a:t> 1.0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XML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Message Queue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885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97910" y="1638722"/>
            <a:ext cx="6450032" cy="4267200"/>
            <a:chOff x="497910" y="1638722"/>
            <a:chExt cx="6450032" cy="4267200"/>
          </a:xfrm>
        </p:grpSpPr>
        <p:pic>
          <p:nvPicPr>
            <p:cNvPr id="6349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2017" y="1638722"/>
              <a:ext cx="5495925" cy="426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497910" y="5534927"/>
              <a:ext cx="10182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smtClean="0"/>
                <a:t>Current</a:t>
              </a:r>
              <a:endParaRPr lang="en-SG" b="1" i="1" dirty="0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590046" y="1638722"/>
            <a:ext cx="7245978" cy="4267200"/>
            <a:chOff x="590046" y="1638722"/>
            <a:chExt cx="7245978" cy="4267200"/>
          </a:xfrm>
        </p:grpSpPr>
        <p:pic>
          <p:nvPicPr>
            <p:cNvPr id="6246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5224" y="1638722"/>
              <a:ext cx="6400800" cy="426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590046" y="5476612"/>
              <a:ext cx="88139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b="1" i="1" dirty="0" smtClean="0"/>
                <a:t>Target</a:t>
              </a:r>
              <a:endParaRPr lang="en-SG" b="1" i="1" dirty="0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rchitecture </a:t>
            </a:r>
            <a:br>
              <a:rPr lang="en-US" altLang="zh-CN" dirty="0" smtClean="0"/>
            </a:br>
            <a:r>
              <a:rPr lang="en-US" altLang="zh-CN" dirty="0" smtClean="0"/>
              <a:t>					Current to Targe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522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aps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1177110"/>
              </p:ext>
            </p:extLst>
          </p:nvPr>
        </p:nvGraphicFramePr>
        <p:xfrm>
          <a:off x="539552" y="1340768"/>
          <a:ext cx="8229599" cy="2179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17161"/>
                <a:gridCol w="1630180"/>
                <a:gridCol w="1686393"/>
                <a:gridCol w="1573967"/>
                <a:gridCol w="1573967"/>
                <a:gridCol w="1247931"/>
              </a:tblGrid>
              <a:tr h="329784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Descrip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rrent Stat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Future Stat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ortance/Benefi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dress by Architectur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  <a:tr h="329784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 1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ystem 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 firewall found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Everything will hide under firewall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crease 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  <a:tr h="329784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2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etwork latenc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t mention LB not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Will include in all web server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crease performance and usabil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  <a:tr h="494675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3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VMS and CMS tend to have unscheduled downti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10%-15% unscheduled downtime always happe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ystem availability should reach 99.97%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Unscheduled downtime will reduce usability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echnical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  <a:tr h="659567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4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VMS and CMS were developed based on old technolog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body can maintain that system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Will use Java to develop and follow the java standard, easy to maintai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Easy to maintain and enhance the system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altLang="zh-CN" sz="1100" smtClean="0">
                          <a:effectLst/>
                        </a:rPr>
                        <a:t>Technical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36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Opportunity and Solutio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380504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itiatives 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8246203"/>
              </p:ext>
            </p:extLst>
          </p:nvPr>
        </p:nvGraphicFramePr>
        <p:xfrm>
          <a:off x="611560" y="1628800"/>
          <a:ext cx="6696743" cy="39460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52776"/>
                <a:gridCol w="1843967"/>
              </a:tblGrid>
              <a:tr h="3600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Initiatives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Priority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engineer </a:t>
                      </a:r>
                      <a:r>
                        <a:rPr lang="en-GB" sz="1100" dirty="0" smtClean="0">
                          <a:effectLst/>
                        </a:rPr>
                        <a:t>existing business </a:t>
                      </a:r>
                      <a:r>
                        <a:rPr lang="en-GB" sz="1100" dirty="0">
                          <a:effectLst/>
                        </a:rPr>
                        <a:t>processe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Establish more customer focused services to improve customer satisfaction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structure application system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High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vide interface for internal/external system to integrat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rove performance and enhance security in system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tandardize data storage for system integrat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apt new technology to improve system stability and ease for maintenanc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185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duce management report for marketing analysis and strategy chang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197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Procure new hardware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Low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ap and Potential Solution (1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457200" y="1412777"/>
          <a:ext cx="8229599" cy="45571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2"/>
              </a:tblGrid>
              <a:tr h="28381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o much manual intervene requir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-engineer business processes to reduce manual effort and improve busin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e e-Business with partner and customer’s I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SOS and CB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VMS and CM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internal systems to improve business proc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939722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Focus on customer service is not enough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order submission and order status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shipment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ccelerate process for repeat ord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Inaccuracy in sales report transaction data. 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management report from consolidated system for better marketing analysis and decis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7689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management and monitoring in cooperation with local operators of tow-heads and port operator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nhance existing systems to manage tow-heads operators and port operator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Keep track of co-operators to help to make engagement and manage cost. 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knowledge in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udy the implementation of SO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Gather requirement of SOS before revamping the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egacy data from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per data migration to move the data to new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ata are stored with different standard in different system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andardize the data storage. To develop a common data dictionary as guidelin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consistency in container and vessel optimization decision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entralize and standardize the optimization algorithm for organizing container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w-head operator information is not manag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To capture tow-head operator details information in system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72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ap and Potential Solution </a:t>
            </a:r>
            <a:r>
              <a:rPr lang="en-US" dirty="0" smtClean="0"/>
              <a:t>(2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340769"/>
          <a:ext cx="8229600" cy="45803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29028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SCBS system by consolidating and revamping SOS and CB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lement system failover to ensure system high availabilit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VCMS system by consolidating and revamping VMS and CM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nclude tow-head operator management function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Container Movement prediction engine requires high computational load and it would affect the performance of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the Container Movement prediction engin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ploy the engine in another distributed serv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the remote method invocation to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SCBS for sophisticated customer’s procuremen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s in SCBS for integrat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VCMS for Port Operators and internal application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 in VCMS for Port Operators to integrat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nother set of Web Service in VCMS for internal system to integrat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nline RFQ and order submission is not support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to submit RFQ and order online from a new Web storefro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ustomize the Web contents for different customer type and country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upport different types of brows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Generating management report would impact VCMS performanc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plicate data for VCMS system using DB feature and set the replicated data to be read only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Access replicated DB to generate management report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260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ap and Potential Solution </a:t>
            </a:r>
            <a:r>
              <a:rPr lang="en-US" dirty="0" smtClean="0"/>
              <a:t>(3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457200" y="1484784"/>
          <a:ext cx="8229600" cy="36019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355824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578183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rder process is not fully automat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llow customer to continue to place order after RFQ with the details stated in RFQ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d SCBS and VCMS using Web Services provided for internal use to automate RFQ and order proces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were developed based on old technolog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dapt new technology when developing the consolidated VCMS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tend to have unscheduled downtim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application architecture when developing the VCMS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code quality for VCMS developme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mphasize QA and plan sufficient review and testing to ensure the quality for the mission critical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Network latenc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Web Servers for transaction from staff and custom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stall load balancer on top of Web Serv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System securit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Install and configure firewall for systems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eparate Web Servers for transaction from staff and customer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quire staff to use signed Java applets for secured login and encrypted client side processing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260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207085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ansition Artifacts</a:t>
            </a:r>
            <a:endParaRPr lang="en-SG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672011" cy="5066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1772816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635740"/>
              </p:ext>
            </p:extLst>
          </p:nvPr>
        </p:nvGraphicFramePr>
        <p:xfrm>
          <a:off x="5714875" y="1865929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st and Risk</a:t>
            </a:r>
            <a:endParaRPr lang="en-SG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1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Implementation Timeline</a:t>
            </a:r>
            <a:endParaRPr lang="en-SG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412593"/>
              </p:ext>
            </p:extLst>
          </p:nvPr>
        </p:nvGraphicFramePr>
        <p:xfrm>
          <a:off x="827089" y="1781175"/>
          <a:ext cx="7345312" cy="456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9" y="1781175"/>
                        <a:ext cx="7345312" cy="45672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2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Governance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4256079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Business Vision</a:t>
            </a:r>
            <a:endParaRPr lang="en-SG" dirty="0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dirty="0"/>
              <a:t>R</a:t>
            </a:r>
            <a:r>
              <a:rPr lang="en-GB" b="1" dirty="0" smtClean="0"/>
              <a:t>estructuring and reorganising the processes</a:t>
            </a:r>
          </a:p>
          <a:p>
            <a:pPr eaLnBrk="1" hangingPunct="1"/>
            <a:r>
              <a:rPr lang="en-GB" b="1" dirty="0"/>
              <a:t>I</a:t>
            </a:r>
            <a:r>
              <a:rPr lang="en-GB" b="1" dirty="0" smtClean="0"/>
              <a:t>mprovement in terms of revenue and operating profit</a:t>
            </a:r>
          </a:p>
          <a:p>
            <a:pPr eaLnBrk="1" hangingPunct="1"/>
            <a:r>
              <a:rPr lang="en-GB" b="1" dirty="0"/>
              <a:t>M</a:t>
            </a:r>
            <a:r>
              <a:rPr lang="en-GB" b="1" dirty="0" smtClean="0"/>
              <a:t>odularity within department</a:t>
            </a:r>
          </a:p>
          <a:p>
            <a:pPr eaLnBrk="1" hangingPunct="1"/>
            <a:r>
              <a:rPr lang="en-GB" b="1" dirty="0"/>
              <a:t>S</a:t>
            </a:r>
            <a:r>
              <a:rPr lang="en-GB" b="1" dirty="0" smtClean="0"/>
              <a:t>hared services / Information across multiple department</a:t>
            </a:r>
            <a:endParaRPr lang="en-SG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17</TotalTime>
  <Words>2588</Words>
  <Application>Microsoft Office PowerPoint</Application>
  <PresentationFormat>On-screen Show (4:3)</PresentationFormat>
  <Paragraphs>490</Paragraphs>
  <Slides>4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6" baseType="lpstr">
      <vt:lpstr>宋体</vt:lpstr>
      <vt:lpstr>宋体</vt:lpstr>
      <vt:lpstr>Arial</vt:lpstr>
      <vt:lpstr>Bookman Old Style</vt:lpstr>
      <vt:lpstr>Calibri</vt:lpstr>
      <vt:lpstr>Cambria</vt:lpstr>
      <vt:lpstr>Gill Sans MT</vt:lpstr>
      <vt:lpstr>华文新魏</vt:lpstr>
      <vt:lpstr>Symbol</vt:lpstr>
      <vt:lpstr>Times New Roman</vt:lpstr>
      <vt:lpstr>Wingdings</vt:lpstr>
      <vt:lpstr>Wingdings 3</vt:lpstr>
      <vt:lpstr>Origin</vt:lpstr>
      <vt:lpstr>Visio</vt:lpstr>
      <vt:lpstr>SGLines Enterprise Architecture Blueprint</vt:lpstr>
      <vt:lpstr>Content </vt:lpstr>
      <vt:lpstr>PowerPoint Presentation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PowerPoint Presentation</vt:lpstr>
      <vt:lpstr>Key Factors</vt:lpstr>
      <vt:lpstr>SWOT (1)</vt:lpstr>
      <vt:lpstr>SWOT (2)</vt:lpstr>
      <vt:lpstr>PowerPoint Presentation</vt:lpstr>
      <vt:lpstr>PowerPoint Presentation</vt:lpstr>
      <vt:lpstr>PowerPoint Presentation</vt:lpstr>
      <vt:lpstr>Operating Model - Coordination</vt:lpstr>
      <vt:lpstr>PowerPoint Presentation</vt:lpstr>
      <vt:lpstr>PowerPoint Presentation</vt:lpstr>
      <vt:lpstr>PowerPoint Presentation</vt:lpstr>
      <vt:lpstr>PowerPoint Presentation</vt:lpstr>
      <vt:lpstr>Data Principles</vt:lpstr>
      <vt:lpstr>Current Conceptual Data Model</vt:lpstr>
      <vt:lpstr>Target Conceptual Data Model</vt:lpstr>
      <vt:lpstr>PowerPoint Presentation</vt:lpstr>
      <vt:lpstr>PowerPoint Presentation</vt:lpstr>
      <vt:lpstr>Technical Reference Model</vt:lpstr>
      <vt:lpstr>Technical Principles</vt:lpstr>
      <vt:lpstr>Architecture       Current to Target</vt:lpstr>
      <vt:lpstr>Gaps</vt:lpstr>
      <vt:lpstr>PowerPoint Presentation</vt:lpstr>
      <vt:lpstr>Initiatives </vt:lpstr>
      <vt:lpstr>Gap and Potential Solution (1)</vt:lpstr>
      <vt:lpstr>Gap and Potential Solution (2)</vt:lpstr>
      <vt:lpstr>Gap and Potential Solution (3)</vt:lpstr>
      <vt:lpstr>PowerPoint Presentation</vt:lpstr>
      <vt:lpstr>Transition Artifacts</vt:lpstr>
      <vt:lpstr>Migration Plan (1)</vt:lpstr>
      <vt:lpstr>Migration Plan (2)</vt:lpstr>
      <vt:lpstr>PowerPoint Presentation</vt:lpstr>
      <vt:lpstr>Thank Yo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CHEN CHANGFENG</cp:lastModifiedBy>
  <cp:revision>51</cp:revision>
  <dcterms:created xsi:type="dcterms:W3CDTF">2014-04-03T08:01:11Z</dcterms:created>
  <dcterms:modified xsi:type="dcterms:W3CDTF">2014-04-05T03:36:16Z</dcterms:modified>
</cp:coreProperties>
</file>